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403A39" w14:textId="0F90DFF0" w:rsidR="00035D56" w:rsidRPr="007E4AB5" w:rsidRDefault="009325AF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2D3C5D3" wp14:editId="43EBB4A2">
                <wp:simplePos x="0" y="0"/>
                <wp:positionH relativeFrom="margin">
                  <wp:align>center</wp:align>
                </wp:positionH>
                <wp:positionV relativeFrom="paragraph">
                  <wp:posOffset>2613301</wp:posOffset>
                </wp:positionV>
                <wp:extent cx="3865601" cy="464234"/>
                <wp:effectExtent l="0" t="0" r="20955" b="12065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64234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CCFDB4" w14:textId="7A97CF1E" w:rsidR="006F2600" w:rsidRPr="006F2600" w:rsidRDefault="006F2600" w:rsidP="006F260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eceiving Officer </w:t>
                            </w:r>
                            <w:r w:rsidRP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</w:t>
                            </w:r>
                            <w:r w:rsid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 treatment certificate. Amendment requested via </w:t>
                            </w:r>
                            <w:proofErr w:type="spellStart"/>
                            <w:r w:rsid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if necessary.</w:t>
                            </w:r>
                          </w:p>
                          <w:p w14:paraId="4F958A8E" w14:textId="07CF668E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D3C5D3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205.75pt;width:304.4pt;height:36.55pt;z-index:2516218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" fillcolor="white [3201]" strokecolor="black [3200]" strokeweight="1pt">
                <v:textbox>
                  <w:txbxContent>
                    <w:p w14:paraId="0FCCFDB4" w14:textId="7A97CF1E" w:rsidR="006F2600" w:rsidRPr="006F2600" w:rsidRDefault="006F2600" w:rsidP="006F260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6F26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R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eceiving Officer </w:t>
                      </w:r>
                      <w:r w:rsidRPr="006F26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scrutinise</w:t>
                      </w:r>
                      <w:r w:rsid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 treatment certificate. Amendment requested via </w:t>
                      </w:r>
                      <w:proofErr w:type="spellStart"/>
                      <w:r w:rsid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if necessary.</w:t>
                      </w:r>
                    </w:p>
                    <w:p w14:paraId="4F958A8E" w14:textId="07CF668E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571B8D41" wp14:editId="5668BF25">
                <wp:simplePos x="0" y="0"/>
                <wp:positionH relativeFrom="margin">
                  <wp:align>center</wp:align>
                </wp:positionH>
                <wp:positionV relativeFrom="paragraph">
                  <wp:posOffset>2461536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608E919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193.8pt;width:10.7pt;height:10.15pt;z-index:2516741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BYFDoK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5C1BA9F1" wp14:editId="70BA0B35">
                <wp:simplePos x="0" y="0"/>
                <wp:positionH relativeFrom="margin">
                  <wp:align>center</wp:align>
                </wp:positionH>
                <wp:positionV relativeFrom="paragraph">
                  <wp:posOffset>3093720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34BEDE" id="Arrow: Down 3" o:spid="_x0000_s1026" type="#_x0000_t67" style="position:absolute;margin-left:0;margin-top:243.6pt;width:10.7pt;height:10.15pt;z-index:2516771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B2DEX3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68E85304" wp14:editId="0EEF6CDB">
                <wp:simplePos x="0" y="0"/>
                <wp:positionH relativeFrom="margin">
                  <wp:posOffset>910590</wp:posOffset>
                </wp:positionH>
                <wp:positionV relativeFrom="paragraph">
                  <wp:posOffset>3239770</wp:posOffset>
                </wp:positionV>
                <wp:extent cx="3865245" cy="400050"/>
                <wp:effectExtent l="0" t="0" r="20955" b="19050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245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736903" w14:textId="40CA7141" w:rsidR="00096AC1" w:rsidRPr="00096AC1" w:rsidRDefault="00096AC1" w:rsidP="00096AC1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Officer </w:t>
                            </w: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s completed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reatment certificate</w:t>
                            </w: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to MHA Office on </w:t>
                            </w:r>
                            <w:proofErr w:type="spellStart"/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5CD3B21A" w14:textId="3A9E059E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27" type="#_x0000_t202" style="position:absolute;margin-left:71.7pt;margin-top:255.1pt;width:304.35pt;height:31.5pt;z-index:2516249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" fillcolor="white [3201]" strokecolor="black [3200]" strokeweight="1pt">
                <v:textbox>
                  <w:txbxContent>
                    <w:p w14:paraId="38736903" w14:textId="40CA7141" w:rsidR="00096AC1" w:rsidRPr="00096AC1" w:rsidRDefault="00096AC1" w:rsidP="00096AC1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Officer </w:t>
                      </w: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s completed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treatment certificate</w:t>
                      </w: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to MHA Office on </w:t>
                      </w:r>
                      <w:proofErr w:type="spellStart"/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5CD3B21A" w14:textId="3A9E059E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B51128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06528" behindDoc="0" locked="0" layoutInCell="1" allowOverlap="1" wp14:anchorId="454C29D4" wp14:editId="171F6CF6">
                <wp:simplePos x="0" y="0"/>
                <wp:positionH relativeFrom="margin">
                  <wp:posOffset>928370</wp:posOffset>
                </wp:positionH>
                <wp:positionV relativeFrom="paragraph">
                  <wp:posOffset>-109855</wp:posOffset>
                </wp:positionV>
                <wp:extent cx="3859530" cy="400050"/>
                <wp:effectExtent l="0" t="0" r="26670" b="1905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137AC11B" w:rsidR="006111CA" w:rsidRPr="006111CA" w:rsidRDefault="00A4577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pproved Clinician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</w:t>
                            </w:r>
                            <w:proofErr w:type="gramStart"/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, or</w:t>
                            </w:r>
                            <w:proofErr w:type="gramEnd"/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28" type="#_x0000_t202" style="position:absolute;margin-left:73.1pt;margin-top:-8.65pt;width:303.9pt;height:31.5pt;z-index:251606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" fillcolor="white [3201]" strokecolor="black [3200]" strokeweight="1pt">
                <v:textbox>
                  <w:txbxContent>
                    <w:p w14:paraId="410896AD" w14:textId="137AC11B" w:rsidR="006111CA" w:rsidRPr="006111CA" w:rsidRDefault="00A4577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Approved Clinician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</w:t>
                      </w:r>
                      <w:proofErr w:type="gramStart"/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tient, or</w:t>
                      </w:r>
                      <w:proofErr w:type="gramEnd"/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A2D9B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5BDB7F1D" wp14:editId="287FAD14">
                <wp:simplePos x="0" y="0"/>
                <wp:positionH relativeFrom="margin">
                  <wp:posOffset>1676400</wp:posOffset>
                </wp:positionH>
                <wp:positionV relativeFrom="paragraph">
                  <wp:posOffset>-539750</wp:posOffset>
                </wp:positionV>
                <wp:extent cx="2552700" cy="266700"/>
                <wp:effectExtent l="0" t="0" r="1905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270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6A6A8871" w:rsidR="00C8160A" w:rsidRPr="006111CA" w:rsidRDefault="00CA2D9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T2, </w:t>
                            </w:r>
                            <w:r w:rsidR="00A45772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T4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&amp; CTO12</w:t>
                            </w:r>
                            <w:r w:rsidR="00C8160A" w:rsidRPr="00C8160A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A45772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Treatment Certificat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29" type="#_x0000_t202" style="position:absolute;margin-left:132pt;margin-top:-42.5pt;width:201pt;height:21pt;z-index:251640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" fillcolor="white [3201]" strokecolor="black [3200]" strokeweight="1pt">
                <v:textbox>
                  <w:txbxContent>
                    <w:p w14:paraId="3AD87C58" w14:textId="6A6A8871" w:rsidR="00C8160A" w:rsidRPr="006111CA" w:rsidRDefault="00CA2D9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T2, </w:t>
                      </w:r>
                      <w:r w:rsidR="00A45772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T4</w:t>
                      </w: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&amp; CTO12</w:t>
                      </w:r>
                      <w:r w:rsidR="00C8160A" w:rsidRPr="00C8160A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 w:rsidR="00A45772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Treatment Certificate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A52D0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30BA3DE2" wp14:editId="42F8D37D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7.7pt;height:60.1pt">
                                  <v:imagedata r:id="rId8" o:title=""/>
                                </v:shape>
                                <o:OLEObject Type="Embed" ProgID="Visio.Drawing.15" ShapeID="_x0000_i1026" DrawAspect="Content" ObjectID="_1791698869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29" type="#_x0000_t202" style="position:absolute;margin-left:-68.45pt;margin-top:-64.85pt;width:111.2pt;height:64.85pt;z-index:2517109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345" w:dyaOrig="1297" w14:anchorId="4ECB790C">
                          <v:shape id="_x0000_i1026" type="#_x0000_t75" style="width:108pt;height:59.8pt">
                            <v:imagedata r:id="rId10" o:title=""/>
                          </v:shape>
                          <o:OLEObject Type="Embed" ProgID="Visio.Drawing.15" ShapeID="_x0000_i1026" DrawAspect="Content" ObjectID="_1786868838" r:id="rId11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6032AAC1" wp14:editId="703F9CE8">
                <wp:simplePos x="0" y="0"/>
                <wp:positionH relativeFrom="margin">
                  <wp:align>center</wp:align>
                </wp:positionH>
                <wp:positionV relativeFrom="paragraph">
                  <wp:posOffset>4248150</wp:posOffset>
                </wp:positionV>
                <wp:extent cx="135255" cy="128270"/>
                <wp:effectExtent l="19050" t="0" r="36195" b="43180"/>
                <wp:wrapNone/>
                <wp:docPr id="1313303973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A57CA1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334.5pt;width:10.65pt;height:10.1pt;z-index:2516833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42810CFC" wp14:editId="5FDB9079">
                <wp:simplePos x="0" y="0"/>
                <wp:positionH relativeFrom="margin">
                  <wp:posOffset>922655</wp:posOffset>
                </wp:positionH>
                <wp:positionV relativeFrom="paragraph">
                  <wp:posOffset>4388877</wp:posOffset>
                </wp:positionV>
                <wp:extent cx="3869430" cy="400050"/>
                <wp:effectExtent l="0" t="0" r="17145" b="19050"/>
                <wp:wrapNone/>
                <wp:docPr id="141198090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9430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86792E" w14:textId="11D16595" w:rsidR="00096AC1" w:rsidRPr="00096AC1" w:rsidRDefault="00096AC1" w:rsidP="00096AC1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MHA Office </w:t>
                            </w:r>
                            <w:proofErr w:type="gramStart"/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</w:t>
                            </w:r>
                            <w:proofErr w:type="gramEnd"/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reatment certificate</w:t>
                            </w: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marks legal scrutiny as complete.</w:t>
                            </w:r>
                          </w:p>
                          <w:p w14:paraId="63A42AA2" w14:textId="12AC3C00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10CFC" id="_x0000_s1030" type="#_x0000_t202" style="position:absolute;margin-left:72.65pt;margin-top:345.6pt;width:304.7pt;height:31.5pt;z-index:251631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" fillcolor="white [3201]" strokecolor="black [3200]" strokeweight="1pt">
                <v:textbox>
                  <w:txbxContent>
                    <w:p w14:paraId="7486792E" w14:textId="11D16595" w:rsidR="00096AC1" w:rsidRPr="00096AC1" w:rsidRDefault="00096AC1" w:rsidP="00096AC1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MHA Office scrutinise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treatment certificate</w:t>
                      </w: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marks legal scrutiny as complete.</w:t>
                      </w:r>
                    </w:p>
                    <w:p w14:paraId="63A42AA2" w14:textId="12AC3C00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055206E0" wp14:editId="54FA33F9">
                <wp:simplePos x="0" y="0"/>
                <wp:positionH relativeFrom="margin">
                  <wp:align>center</wp:align>
                </wp:positionH>
                <wp:positionV relativeFrom="paragraph">
                  <wp:posOffset>3656572</wp:posOffset>
                </wp:positionV>
                <wp:extent cx="135652" cy="128612"/>
                <wp:effectExtent l="19050" t="0" r="36195" b="43180"/>
                <wp:wrapNone/>
                <wp:docPr id="230349689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88D43F" id="Arrow: Down 3" o:spid="_x0000_s1026" type="#_x0000_t67" style="position:absolute;margin-left:0;margin-top:287.9pt;width:10.7pt;height:10.15pt;z-index:2516802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ATinN1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9CE750" id="Arrow: Down 3" o:spid="_x0000_s1026" type="#_x0000_t67" style="position:absolute;margin-left:0;margin-top:150.9pt;width:10.7pt;height:10.15pt;z-index:2516710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152F10" id="Arrow: Down 3" o:spid="_x0000_s1026" type="#_x0000_t67" style="position:absolute;margin-left:0;margin-top:103pt;width:10.7pt;height:10.15pt;z-index:2516679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AD1198" id="Arrow: Down 3" o:spid="_x0000_s1026" type="#_x0000_t67" style="position:absolute;margin-left:0;margin-top:64.85pt;width:10.7pt;height:10.15pt;z-index:2516648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D2F0A15" wp14:editId="4F022879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AA8BAF" id="Arrow: Down 3" o:spid="_x0000_s1026" type="#_x0000_t67" style="position:absolute;margin-left:0;margin-top:26.5pt;width:10.7pt;height:10.15pt;z-index:2516618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31B7B779" wp14:editId="3E4A064B">
                <wp:simplePos x="0" y="0"/>
                <wp:positionH relativeFrom="margin">
                  <wp:posOffset>903829</wp:posOffset>
                </wp:positionH>
                <wp:positionV relativeFrom="paragraph">
                  <wp:posOffset>3800310</wp:posOffset>
                </wp:positionV>
                <wp:extent cx="3872662" cy="428129"/>
                <wp:effectExtent l="0" t="0" r="13970" b="10160"/>
                <wp:wrapNone/>
                <wp:docPr id="112937832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2662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664B95" w14:textId="77777777" w:rsidR="00096AC1" w:rsidRPr="00096AC1" w:rsidRDefault="00096AC1" w:rsidP="00096AC1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MHA Office receives email notification and logs in to </w:t>
                            </w:r>
                            <w:proofErr w:type="spellStart"/>
                            <w:r w:rsidRPr="00096AC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alamos</w:t>
                            </w:r>
                            <w:proofErr w:type="spellEnd"/>
                          </w:p>
                          <w:p w14:paraId="6E91CEFD" w14:textId="5B4A426F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B7B779" id="_x0000_s1032" type="#_x0000_t202" style="position:absolute;margin-left:71.15pt;margin-top:299.25pt;width:304.95pt;height:33.7pt;z-index:251628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" fillcolor="white [3201]" strokecolor="black [3200]" strokeweight="1pt">
                <v:textbox>
                  <w:txbxContent>
                    <w:p w14:paraId="65664B95" w14:textId="77777777" w:rsidR="00096AC1" w:rsidRPr="00096AC1" w:rsidRDefault="00096AC1" w:rsidP="00096AC1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MHA Office receives email notification and logs in to </w:t>
                      </w:r>
                      <w:proofErr w:type="spellStart"/>
                      <w:r w:rsidRPr="00096AC1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alamos</w:t>
                      </w:r>
                      <w:proofErr w:type="spellEnd"/>
                    </w:p>
                    <w:p w14:paraId="6E91CEFD" w14:textId="5B4A426F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346049" w14:textId="449E4F1B" w:rsidR="006F2600" w:rsidRPr="006F2600" w:rsidRDefault="006F2600" w:rsidP="006F260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</w:t>
                            </w:r>
                            <w:r w:rsidRP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receives email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notification and logs into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064457CA" w14:textId="5EF212FD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3" type="#_x0000_t202" style="position:absolute;margin-left:73.25pt;margin-top:161.1pt;width:304.1pt;height:31.5pt;z-index:251618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BcCsKpdwIAADQFAAAO&#10;AAAAAAAAAAAAAAAAAC4CAABkcnMvZTJvRG9jLnhtbFBLAQItABQABgAIAAAAIQB7FKOP4AAAAAsB&#10;AAAPAAAAAAAAAAAAAAAAANEEAABkcnMvZG93bnJldi54bWxQSwUGAAAAAAQABADzAAAA3gUAAAAA&#10;" fillcolor="white [3201]" strokecolor="black [3200]" strokeweight="1pt">
                <v:textbox>
                  <w:txbxContent>
                    <w:p w14:paraId="3F346049" w14:textId="449E4F1B" w:rsidR="006F2600" w:rsidRPr="006F2600" w:rsidRDefault="006F2600" w:rsidP="006F260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</w:t>
                      </w:r>
                      <w:r w:rsidRPr="006F2600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receives email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notification and logs into eMHA.</w:t>
                      </w:r>
                    </w:p>
                    <w:p w14:paraId="064457CA" w14:textId="5EF212FD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40657883" w:rsidR="006111CA" w:rsidRPr="00C8160A" w:rsidRDefault="00A4577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pproved Clinician 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reatment c</w:t>
                            </w:r>
                            <w:r w:rsid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ertificate to Receiving Officer on </w:t>
                            </w:r>
                            <w:proofErr w:type="spellStart"/>
                            <w:r w:rsid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6F26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4" type="#_x0000_t202" style="position:absolute;margin-left:0;margin-top:114.65pt;width:303.6pt;height:33.7pt;z-index:251615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N4D5d11AgAAMwUAAA4AAAAA&#10;AAAAAAAAAAAALgIAAGRycy9lMm9Eb2MueG1sUEsBAi0AFAAGAAgAAAAhAFLNsqzeAAAACAEAAA8A&#10;AAAAAAAAAAAAAAAAzwQAAGRycy9kb3ducmV2LnhtbFBLBQYAAAAABAAEAPMAAADaBQAAAAA=&#10;" fillcolor="white [3201]" strokecolor="black [3200]" strokeweight="1pt">
                <v:textbox>
                  <w:txbxContent>
                    <w:p w14:paraId="1FC3802A" w14:textId="40657883" w:rsidR="006111CA" w:rsidRPr="00C8160A" w:rsidRDefault="00A4577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pproved Clinician 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treatment c</w:t>
                      </w:r>
                      <w:r w:rsidR="006F26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rtificate to Receiving Officer on 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77D614F8" w:rsidR="006111CA" w:rsidRPr="00C8160A" w:rsidRDefault="00A4577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pproved Clinician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omplete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treatment certificate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5" type="#_x0000_t202" style="position:absolute;margin-left:0;margin-top:75.7pt;width:303.6pt;height:25.4pt;z-index:2516126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" fillcolor="white [3201]" strokecolor="black [3200]" strokeweight="1pt">
                <v:textbox>
                  <w:txbxContent>
                    <w:p w14:paraId="2829C839" w14:textId="77D614F8" w:rsidR="006111CA" w:rsidRPr="00C8160A" w:rsidRDefault="00A4577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Approved Clinician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omplete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treatment certificate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on 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 wp14:anchorId="0F9A7CA2" wp14:editId="657BD226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52FD0E45" w:rsidR="006111CA" w:rsidRPr="00C8160A" w:rsidRDefault="00A4577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pproved Clinician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lects relevant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reatment certificat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6" type="#_x0000_t202" style="position:absolute;margin-left:0;margin-top:37.75pt;width:303.6pt;height:24.55pt;z-index:2516096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" fillcolor="white [3201]" strokecolor="black [3200]" strokeweight="1pt">
                <v:textbox>
                  <w:txbxContent>
                    <w:p w14:paraId="54668CBF" w14:textId="52FD0E45" w:rsidR="006111CA" w:rsidRPr="00C8160A" w:rsidRDefault="00A4577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Approved Clinician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lects relevant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treatment certificate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096AC1"/>
    <w:rsid w:val="00226C07"/>
    <w:rsid w:val="00252E13"/>
    <w:rsid w:val="00346B74"/>
    <w:rsid w:val="005A52D0"/>
    <w:rsid w:val="006111CA"/>
    <w:rsid w:val="006F2600"/>
    <w:rsid w:val="007E4AB5"/>
    <w:rsid w:val="009325AF"/>
    <w:rsid w:val="00A45772"/>
    <w:rsid w:val="00B51128"/>
    <w:rsid w:val="00C8160A"/>
    <w:rsid w:val="00CA2D9B"/>
    <w:rsid w:val="00CC15C9"/>
    <w:rsid w:val="00DC65C0"/>
    <w:rsid w:val="00DE0367"/>
    <w:rsid w:val="00E9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0" Type="http://schemas.openxmlformats.org/officeDocument/2006/relationships/image" Target="media/image10.emf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2.xml><?xml version="1.0" encoding="utf-8"?>
<ds:datastoreItem xmlns:ds="http://schemas.openxmlformats.org/officeDocument/2006/customXml" ds:itemID="{99F8074A-F6CC-4D19-9ED7-CEB41C179084}"/>
</file>

<file path=customXml/itemProps3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E8A4324-9D5E-48A0-9CB0-2DA8C47244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2</Words>
  <Characters>1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5</cp:revision>
  <dcterms:created xsi:type="dcterms:W3CDTF">2024-08-21T07:28:00Z</dcterms:created>
  <dcterms:modified xsi:type="dcterms:W3CDTF">2024-10-29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